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.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proofErr w:type="spellStart"/>
      <w:r>
        <w:rPr>
          <w:rFonts w:ascii="EucrosiaUPC" w:hAnsi="EucrosiaUPC" w:cs="EucrosiaUPC"/>
          <w:sz w:val="40"/>
          <w:szCs w:val="40"/>
        </w:rPr>
        <w:t>Phakor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</w:t>
      </w:r>
      <w:proofErr w:type="spellStart"/>
      <w:r>
        <w:rPr>
          <w:rFonts w:ascii="EucrosiaUPC" w:hAnsi="EucrosiaUPC" w:cs="EucrosiaUPC"/>
          <w:sz w:val="40"/>
          <w:szCs w:val="40"/>
        </w:rPr>
        <w:t>Silasalaisophi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5730213077 (PM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</w:rPr>
        <w:t>/10/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"1-3" 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Prefac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บทนำ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Introduction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2</w:t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.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คำอธิบายคำศัพท์ที่เกี่ยวข้องกับระบบ 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(Glossary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.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</w:t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</w:hyperlink>
      <w:r w:rsidR="00ED16EE">
        <w:rPr>
          <w:rFonts w:ascii="EucrosiaUPC" w:hAnsi="EucrosiaUPC" w:cs="EucrosiaUPC"/>
          <w:noProof/>
          <w:szCs w:val="32"/>
        </w:rPr>
        <w:t>5</w:t>
      </w:r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5</w:t>
        </w:r>
      </w:hyperlink>
    </w:p>
    <w:p w:rsidR="00DD5771" w:rsidRPr="00C028A8" w:rsidRDefault="00CE0CDC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.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0</w:t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15</w:t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ED16EE">
          <w:rPr>
            <w:rFonts w:ascii="EucrosiaUPC" w:hAnsi="EucrosiaUPC" w:cs="EucrosiaUPC"/>
            <w:noProof/>
            <w:webHidden/>
            <w:szCs w:val="32"/>
          </w:rPr>
          <w:t>47</w:t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CE0CDC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t xml:space="preserve">คำนำ </w:t>
      </w:r>
      <w:r w:rsidRPr="00C028A8">
        <w:rPr>
          <w:rFonts w:ascii="EucrosiaUPC" w:hAnsi="EucrosiaUPC" w:cs="EucrosiaUPC"/>
          <w:szCs w:val="32"/>
        </w:rPr>
        <w:t>(Preface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</w:t>
      </w:r>
      <w:r>
        <w:t xml:space="preserve"> </w:t>
      </w:r>
      <w:r>
        <w:rPr>
          <w:cs/>
        </w:rPr>
        <w:t>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8A4F73" w:rsidP="008A4F73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  <w:cs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8A4F73" w:rsidP="008A4F73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Pr="00241DFC">
              <w:rPr>
                <w:rFonts w:ascii="EucrosiaUPC" w:hAnsi="EucrosiaUPC" w:cs="EucrosiaUPC"/>
                <w:sz w:val="32"/>
                <w:szCs w:val="32"/>
              </w:rPr>
              <w:t>/10/2559</w:t>
            </w:r>
          </w:p>
        </w:tc>
        <w:tc>
          <w:tcPr>
            <w:tcW w:w="3118" w:type="dxa"/>
          </w:tcPr>
          <w:p w:rsidR="00AB454D" w:rsidRPr="00C028A8" w:rsidRDefault="008A4F73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8A4F73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 .1.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bookmarkStart w:id="1" w:name="_GoBack"/>
      <w:bookmarkEnd w:id="1"/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2" w:name="_Toc466345510"/>
      <w:r w:rsidRPr="00C028A8">
        <w:rPr>
          <w:rFonts w:ascii="EucrosiaUPC" w:hAnsi="EucrosiaUPC" w:cs="EucrosiaUPC"/>
          <w:szCs w:val="32"/>
          <w:cs/>
        </w:rPr>
        <w:t xml:space="preserve">บทนำ </w:t>
      </w:r>
      <w:r w:rsidRPr="00C028A8">
        <w:rPr>
          <w:rFonts w:ascii="EucrosiaUPC" w:hAnsi="EucrosiaUPC" w:cs="EucrosiaUPC"/>
          <w:szCs w:val="32"/>
        </w:rPr>
        <w:t>(Introduction)</w:t>
      </w:r>
      <w:bookmarkEnd w:id="2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3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)</w:t>
      </w:r>
      <w:bookmarkEnd w:id="3"/>
    </w:p>
    <w:p w:rsidR="00B4021B" w:rsidRDefault="00194639" w:rsidP="00194639">
      <w:pPr>
        <w:pStyle w:val="ListParagraph"/>
        <w:ind w:left="360" w:firstLine="360"/>
        <w:jc w:val="thaiDistribute"/>
      </w:pPr>
      <w:r>
        <w:rPr>
          <w:cs/>
        </w:rPr>
        <w:t>ความเป็นมาและสำ</w:t>
      </w:r>
      <w:r w:rsidR="00F034BF">
        <w:rPr>
          <w:cs/>
        </w:rPr>
        <w:t>คัญของปัญหา</w:t>
      </w:r>
      <w:r w:rsidR="00F034BF">
        <w:t xml:space="preserve"> </w:t>
      </w:r>
      <w:r w:rsidR="00F034BF">
        <w:rPr>
          <w:cs/>
        </w:rPr>
        <w:t>จากการที่ทางกลุ่มได้ศึกษาเกี่ยวกับการจัดการ นักเรียนและค่าเล่าเรียน โดยทั่วไปจะไม่</w:t>
      </w:r>
      <w:r w:rsidR="00F034BF">
        <w:t xml:space="preserve"> </w:t>
      </w:r>
      <w:r w:rsidR="00F034BF">
        <w:rPr>
          <w:cs/>
        </w:rPr>
        <w:t>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</w:t>
      </w:r>
      <w:r w:rsidR="00F034BF">
        <w:t xml:space="preserve"> </w:t>
      </w:r>
      <w:r w:rsidR="00F034BF">
        <w:rPr>
          <w:cs/>
        </w:rPr>
        <w:t>จะเป็นปัญหาในการรับนักเรียนจำนวนมาก ปัญหาเกี</w:t>
      </w:r>
      <w:r>
        <w:rPr>
          <w:rFonts w:hint="cs"/>
          <w:cs/>
        </w:rPr>
        <w:t>่</w:t>
      </w:r>
      <w:r w:rsidR="00F034BF">
        <w:rPr>
          <w:cs/>
        </w:rPr>
        <w:t>ยวกับ การจัดการเรืองค่าเล่าเรียน ที่ทำให้</w:t>
      </w:r>
      <w:r w:rsidR="00F034BF">
        <w:t xml:space="preserve"> </w:t>
      </w:r>
      <w:r w:rsidR="00F034BF">
        <w:rPr>
          <w:cs/>
        </w:rPr>
        <w:t>เกิดความล้าช้าและข้อผิดพลาดจำนวนมาก</w:t>
      </w:r>
      <w:r w:rsidR="00F034BF">
        <w:t xml:space="preserve"> </w:t>
      </w:r>
      <w:r w:rsidR="00F034BF">
        <w:rPr>
          <w:cs/>
        </w:rPr>
        <w:t>ทางกลุ่มจึงได้เล้งเห็นถึงความสำคัญของการน าซอต์ฟแวร์ตัวนี้มาใช้ควบคู่กับระบบชำระ</w:t>
      </w:r>
      <w:r w:rsidR="00F034BF">
        <w:t xml:space="preserve"> </w:t>
      </w:r>
      <w:r w:rsidR="00F034BF">
        <w:rPr>
          <w:cs/>
        </w:rPr>
        <w:t>เงินของโรงเรียน และการจัดการรายชือนักเรียน ซอต์ฟแวร์เหล่านี้จะช่วยในการจัดการดำเนินการ</w:t>
      </w:r>
      <w:r w:rsidR="00F034BF">
        <w:t xml:space="preserve"> </w:t>
      </w:r>
      <w:r w:rsidR="00F034BF">
        <w:rPr>
          <w:cs/>
        </w:rPr>
        <w:t>ได้รวดเร็ว ใช้งานได้สะดวก และแก้ไขปัญหาต่างๆ อาทิเช่น ปัญหาเกียวกับ รายชื</w:t>
      </w:r>
      <w:r>
        <w:rPr>
          <w:rFonts w:hint="cs"/>
          <w:cs/>
        </w:rPr>
        <w:t>่</w:t>
      </w:r>
      <w:r w:rsidR="00F034BF">
        <w:rPr>
          <w:cs/>
        </w:rPr>
        <w:t>อมีความผิดพลาด ปัญหาการไม่จ่ายเงินค่าเทอมและ อืนๆอีกมากมาย ซอฟ์ตแวร์ตัวนี้จะเข้ามาแก้ไขปัญหา</w:t>
      </w:r>
      <w:r>
        <w:rPr>
          <w:cs/>
        </w:rPr>
        <w:t>เหล่านี้ได้อย่างมี</w:t>
      </w:r>
      <w:r w:rsidR="00F034BF">
        <w:rPr>
          <w:cs/>
        </w:rPr>
        <w:t>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)</w:t>
      </w:r>
      <w:bookmarkEnd w:id="4"/>
    </w:p>
    <w:p w:rsidR="00F034BF" w:rsidRDefault="00CB1E19" w:rsidP="00F034BF">
      <w:pPr>
        <w:pStyle w:val="ListParagraph"/>
        <w:ind w:left="360" w:firstLine="360"/>
      </w:pPr>
      <w:r>
        <w:rPr>
          <w:rFonts w:hint="cs"/>
          <w:cs/>
        </w:rPr>
        <w:t>-</w:t>
      </w:r>
      <w:r w:rsidR="00F034BF"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จัดการข้อมูลนักเรียนและค่าเล่าเรียนของนักเรียนได้อย่างมี ประสิทธิภาพ</w:t>
      </w:r>
      <w:r>
        <w:t xml:space="preserve"> </w:t>
      </w:r>
    </w:p>
    <w:p w:rsidR="00F034BF" w:rsidRDefault="00F034BF" w:rsidP="00F034BF">
      <w:pPr>
        <w:pStyle w:val="ListParagraph"/>
        <w:ind w:left="360" w:firstLine="360"/>
      </w:pPr>
      <w:r>
        <w:t>-</w:t>
      </w:r>
      <w:r>
        <w:rPr>
          <w:cs/>
        </w:rPr>
        <w:t>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t xml:space="preserve"> -</w:t>
      </w:r>
      <w:r>
        <w:rPr>
          <w:cs/>
        </w:rPr>
        <w:t>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-REQ-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1</w:t>
            </w:r>
          </w:p>
        </w:tc>
        <w:tc>
          <w:tcPr>
            <w:tcW w:w="6521" w:type="dxa"/>
          </w:tcPr>
          <w:p w:rsidR="00C9135D" w:rsidRDefault="005C560F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ครูฝ่ายปกครองสามารถดำเนินการค้นหาประวัติ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-REQ-02</w:t>
            </w:r>
          </w:p>
        </w:tc>
        <w:tc>
          <w:tcPr>
            <w:tcW w:w="6521" w:type="dxa"/>
          </w:tcPr>
          <w:p w:rsidR="00C9135D" w:rsidRPr="003732BE" w:rsidRDefault="005C560F" w:rsidP="000D432C">
            <w:r>
              <w:rPr>
                <w:rFonts w:hint="cs"/>
                <w:cs/>
              </w:rPr>
              <w:t>ฝ่ายการเงินสามารถดำเนินการค้าหาประวัติการจ่ายเงิ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</w:t>
      </w:r>
      <w:r w:rsidR="00ED16EE">
        <w:rPr>
          <w:rFonts w:hint="cs"/>
          <w:cs/>
        </w:rPr>
        <w:t>จัดการภายในโรง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1</w:t>
            </w:r>
          </w:p>
        </w:tc>
        <w:tc>
          <w:tcPr>
            <w:tcW w:w="6521" w:type="dxa"/>
          </w:tcPr>
          <w:p w:rsidR="00C9135D" w:rsidRDefault="00ED16E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ทุนการศึกษา</w:t>
            </w:r>
            <w:r w:rsidR="00BD16C1">
              <w:rPr>
                <w:rFonts w:hint="cs"/>
                <w:cs/>
              </w:rPr>
              <w:t>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2</w:t>
            </w:r>
          </w:p>
        </w:tc>
        <w:tc>
          <w:tcPr>
            <w:tcW w:w="6521" w:type="dxa"/>
          </w:tcPr>
          <w:p w:rsidR="00C9135D" w:rsidRPr="003732BE" w:rsidRDefault="00BD16C1" w:rsidP="000D432C">
            <w:r>
              <w:rPr>
                <w:rFonts w:hint="cs"/>
                <w:cs/>
              </w:rPr>
              <w:t>ผู้อำนวยการสามารถจัดการข้อมูลหลักสูตรการศึกษาต่างๆ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3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่าเทอมภายในโรงเรียน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-REQ-04</w:t>
            </w:r>
          </w:p>
        </w:tc>
        <w:tc>
          <w:tcPr>
            <w:tcW w:w="6521" w:type="dxa"/>
          </w:tcPr>
          <w:p w:rsidR="00C9135D" w:rsidRDefault="00BD16C1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ผู้อำนวยการสามารถจัดการข้อมูลคนที่มีสิทธิใช้งานโปรแกรม</w:t>
            </w: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-REQ-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Default="00C9135D" w:rsidP="00C9135D"/>
    <w:p w:rsidR="00092233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BF6D33" w:rsidRPr="00C028A8" w:rsidRDefault="00BF6D33" w:rsidP="006D7C44">
      <w:pPr>
        <w:pStyle w:val="level2bullet"/>
        <w:tabs>
          <w:tab w:val="clear" w:pos="5760"/>
          <w:tab w:val="left" w:pos="1520"/>
        </w:tabs>
        <w:ind w:left="0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5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Cs w:val="0"/>
        </w:rPr>
        <w:t>(Glossary)</w:t>
      </w:r>
      <w:bookmarkEnd w:id="5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6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</w:rPr>
        <w:t>)</w:t>
      </w:r>
      <w:bookmarkEnd w:id="6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., Software Engineering A Practitioner’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-Hill, Inc., 1992. </w:t>
      </w:r>
      <w:proofErr w:type="spellStart"/>
      <w:r w:rsidRPr="00092233">
        <w:t>Sommerville</w:t>
      </w:r>
      <w:proofErr w:type="spellEnd"/>
      <w:r w:rsidRPr="00092233">
        <w:t>, I., Software Enginee</w:t>
      </w:r>
      <w:r w:rsidR="00D01666">
        <w:t>ring, Addison-Wesley Publishing</w:t>
      </w:r>
      <w:r w:rsidR="00D01666">
        <w:rPr>
          <w:rFonts w:hint="cs"/>
          <w:cs/>
        </w:rPr>
        <w:t xml:space="preserve"> </w:t>
      </w:r>
      <w:r w:rsidRPr="00092233">
        <w:t>Company, Inc.,1995.</w:t>
      </w:r>
    </w:p>
    <w:p w:rsidR="00092233" w:rsidRPr="00092233" w:rsidRDefault="00092233" w:rsidP="00092233">
      <w:pPr>
        <w:rPr>
          <w:cs/>
        </w:rPr>
      </w:pPr>
      <w:r w:rsidRPr="00092233">
        <w:t xml:space="preserve"> </w:t>
      </w:r>
      <w:r w:rsidRPr="00092233">
        <w:sym w:font="Symbol" w:char="F0B7"/>
      </w:r>
      <w:r w:rsidRPr="00092233">
        <w:t xml:space="preserve"> IEEE. IEEE </w:t>
      </w:r>
      <w:proofErr w:type="spellStart"/>
      <w:r w:rsidRPr="00092233">
        <w:t>Std</w:t>
      </w:r>
      <w:proofErr w:type="spellEnd"/>
      <w:r w:rsidRPr="00092233">
        <w:t xml:space="preserve"> 830-1998 IEEE Recommended Practice for Software Requirements Specifications. IEEE Computer Society, 1998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7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7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7"/>
      <w:r w:rsidRPr="00C028A8">
        <w:rPr>
          <w:rFonts w:ascii="EucrosiaUPC" w:hAnsi="EucrosiaUPC" w:cs="EucrosiaUPC"/>
        </w:rPr>
        <w:t>System Environment</w:t>
      </w:r>
      <w:bookmarkEnd w:id="8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pt;height:180.55pt" o:ole="">
            <v:imagedata r:id="rId9" o:title=""/>
          </v:shape>
          <o:OLEObject Type="Embed" ProgID="Visio.Drawing.15" ShapeID="_x0000_i1025" DrawAspect="Content" ObjectID="_1541957514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t>3.1.2 ระบบการจัด</w:t>
      </w:r>
      <w:r w:rsidR="00BD770F">
        <w:rPr>
          <w:rFonts w:hint="cs"/>
          <w:cs/>
        </w:rPr>
        <w:t>การค่าเทอม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45pt;height:152.2pt" o:ole="">
            <v:imagedata r:id="rId11" o:title=""/>
          </v:shape>
          <o:OLEObject Type="Embed" ProgID="Visio.Drawing.15" ShapeID="_x0000_i1026" DrawAspect="Content" ObjectID="_1541957515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Pr="00A14F59" w:rsidRDefault="003271C7" w:rsidP="006D7C44">
      <w:r>
        <w:rPr>
          <w:cs/>
        </w:rPr>
        <w:br w:type="page"/>
      </w: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pt" o:ole="">
            <v:imagedata r:id="rId13" o:title=""/>
          </v:shape>
          <o:OLEObject Type="Embed" ProgID="Visio.Drawing.15" ShapeID="_x0000_i1027" DrawAspect="Content" ObjectID="_1541957516" r:id="rId14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pPr>
        <w:rPr>
          <w:cs/>
        </w:rPr>
      </w:pPr>
      <w:r>
        <w:rPr>
          <w:rFonts w:hint="cs"/>
          <w:cs/>
        </w:rPr>
        <w:t xml:space="preserve">3.1.4 </w:t>
      </w:r>
      <w:r w:rsidR="00BD770F">
        <w:rPr>
          <w:rFonts w:ascii="EucrosiaUPC" w:eastAsia="Calibri" w:hAnsi="EucrosiaUPC" w:cs="EucrosiaUPC" w:hint="cs"/>
          <w:b/>
          <w:cs/>
        </w:rPr>
        <w:t>ระบบการกำหนดสิทธิ์และการควบคุมหลักสูตร</w:t>
      </w:r>
    </w:p>
    <w:p w:rsidR="00FD79CF" w:rsidRDefault="00FD79CF"/>
    <w:p w:rsidR="00BD770F" w:rsidRDefault="00194639">
      <w:r>
        <w:rPr>
          <w:cs/>
        </w:rPr>
        <w:object w:dxaOrig="8196" w:dyaOrig="2697">
          <v:shape id="_x0000_i1028" type="#_x0000_t75" style="width:451.65pt;height:148.9pt" o:ole="">
            <v:imagedata r:id="rId15" o:title=""/>
          </v:shape>
          <o:OLEObject Type="Embed" ProgID="Visio.Drawing.15" ShapeID="_x0000_i1028" DrawAspect="Content" ObjectID="_1541957517" r:id="rId16"/>
        </w:object>
      </w:r>
    </w:p>
    <w:p w:rsidR="0010341E" w:rsidRDefault="0010341E">
      <w:pPr>
        <w:rPr>
          <w:rFonts w:hint="cs"/>
        </w:rPr>
      </w:pPr>
      <w:r>
        <w:rPr>
          <w:rFonts w:hint="cs"/>
          <w:cs/>
        </w:rPr>
        <w:t>ผอ. มีสิทธิ์ในการ กำหนดสิทธิ์ ให้แก่ผู้ใช้งานได้  และ ยังสามารถปรับเปรียนโครงสร้างภายในโรงเรียนได้อีกด้วย</w:t>
      </w:r>
    </w:p>
    <w:p w:rsidR="0010341E" w:rsidRDefault="0010341E"/>
    <w:p w:rsidR="0010341E" w:rsidRDefault="0010341E">
      <w:pPr>
        <w:rPr>
          <w:rFonts w:hint="cs"/>
        </w:rPr>
      </w:pPr>
      <w:r>
        <w:rPr>
          <w:rFonts w:hint="cs"/>
          <w:cs/>
        </w:rPr>
        <w:t>หมวดการให้ทุนการศึกษา เป็นหมวด ใช้สำหรับการให้ทุนการศึกษาแก่นักเรียนได้โดยสามารถกำหนดประเภทขอทุนการศึกษาได้</w:t>
      </w:r>
    </w:p>
    <w:p w:rsidR="0010341E" w:rsidRDefault="0010341E"/>
    <w:p w:rsidR="0010341E" w:rsidRDefault="0010341E">
      <w:pPr>
        <w:rPr>
          <w:rFonts w:hint="cs"/>
        </w:rPr>
      </w:pPr>
      <w:r>
        <w:rPr>
          <w:rFonts w:hint="cs"/>
          <w:cs/>
        </w:rPr>
        <w:t>หมวด การกำหนดสิทธิ์การใช้งานโปรแกรม ใช้สำหรับ กำหนดสิทธิ์การใช้งานโปรแกรมแต่ละส่วนได้</w:t>
      </w:r>
    </w:p>
    <w:p w:rsidR="0010341E" w:rsidRDefault="0010341E">
      <w:pPr>
        <w:rPr>
          <w:rFonts w:hint="cs"/>
        </w:rPr>
      </w:pPr>
    </w:p>
    <w:p w:rsidR="0010341E" w:rsidRDefault="0010341E">
      <w:pPr>
        <w:rPr>
          <w:rFonts w:hint="cs"/>
        </w:rPr>
      </w:pPr>
      <w:r>
        <w:rPr>
          <w:rFonts w:hint="cs"/>
          <w:cs/>
        </w:rPr>
        <w:t>หมวด การแก้ไขปรับเปลียนหลักสูตรภายในโรงเรียน ใช้สำหรับปรับเปรียนข้อมูล โครงสร้างภายในโรงเรียนได้</w:t>
      </w:r>
    </w:p>
    <w:p w:rsidR="00BD770F" w:rsidRDefault="00BD770F">
      <w:pPr>
        <w:rPr>
          <w:rFonts w:hint="cs"/>
          <w:cs/>
        </w:rPr>
      </w:pPr>
    </w:p>
    <w:p w:rsidR="00BD770F" w:rsidRDefault="00BD770F"/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/>
          <w:b/>
          <w:cs/>
        </w:rPr>
        <w:br w:type="page"/>
      </w:r>
      <w:r>
        <w:rPr>
          <w:rFonts w:ascii="EucrosiaUPC" w:eastAsia="Calibri" w:hAnsi="EucrosiaUPC" w:cs="EucrosiaUPC" w:hint="cs"/>
          <w:b/>
          <w:cs/>
        </w:rPr>
        <w:t xml:space="preserve">3.1.5 </w:t>
      </w:r>
      <w:r w:rsidR="00BD770F">
        <w:rPr>
          <w:rFonts w:ascii="EucrosiaUPC" w:eastAsia="Calibri" w:hAnsi="EucrosiaUPC" w:cs="EucrosiaUPC" w:hint="cs"/>
          <w:b/>
          <w:cs/>
        </w:rPr>
        <w:t>ระบบสำรองข้อมูลภายในโรงเรียน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CF4E33" w:rsidRPr="003271C7" w:rsidRDefault="00194639" w:rsidP="003271C7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6669" w:dyaOrig="2842">
          <v:shape id="_x0000_i1029" type="#_x0000_t75" style="width:333.25pt;height:142.35pt" o:ole="">
            <v:imagedata r:id="rId17" o:title=""/>
          </v:shape>
          <o:OLEObject Type="Embed" ProgID="Visio.Drawing.15" ShapeID="_x0000_i1029" DrawAspect="Content" ObjectID="_1541957518" r:id="rId18"/>
        </w:object>
      </w:r>
      <w:r w:rsidR="00FD79CF">
        <w:rPr>
          <w:rFonts w:ascii="EucrosiaUPC" w:eastAsia="Calibri" w:hAnsi="EucrosiaUPC" w:cs="EucrosiaUPC"/>
          <w:b/>
          <w:cs/>
        </w:rPr>
        <w:br w:type="page"/>
      </w: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 xml:space="preserve">Use Case Diagram Level 0: </w:t>
      </w:r>
      <w:r w:rsidR="00FD79CF" w:rsidRPr="00F14827">
        <w:rPr>
          <w:b/>
          <w:bCs/>
        </w:rPr>
        <w:t xml:space="preserve">: </w:t>
      </w:r>
      <w:r w:rsidR="00FD79CF" w:rsidRPr="00F14827">
        <w:rPr>
          <w:b/>
          <w:bCs/>
          <w:cs/>
        </w:rPr>
        <w:t>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-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-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BD16C1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/>
    <w:p w:rsidR="006D7C44" w:rsidRPr="00F14827" w:rsidRDefault="006D7C44" w:rsidP="00FD79CF"/>
    <w:p w:rsidR="00FD79CF" w:rsidRDefault="00FD79CF" w:rsidP="00FD79CF">
      <w:r>
        <w:rPr>
          <w:rFonts w:hint="cs"/>
          <w:cs/>
        </w:rPr>
        <w:t xml:space="preserve">3.2.2 </w:t>
      </w:r>
      <w:r>
        <w:t>Function Requirement Definition 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 xml:space="preserve">Use Case Diagram Level 0: </w:t>
      </w:r>
      <w:r w:rsidRPr="00F14827">
        <w:rPr>
          <w:b/>
          <w:bCs/>
        </w:rPr>
        <w:t xml:space="preserve">: </w:t>
      </w:r>
      <w:r w:rsidRPr="00F14827">
        <w:rPr>
          <w:b/>
          <w:bCs/>
          <w:cs/>
        </w:rPr>
        <w:t>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t xml:space="preserve">3.2.3 </w:t>
      </w:r>
      <w:r w:rsidR="0098035F">
        <w:t>Function Requirement Definition 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 xml:space="preserve">Use Case Diagram Level 0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8pt;height:374.75pt" o:ole="">
            <v:imagedata r:id="rId20" o:title=""/>
          </v:shape>
          <o:OLEObject Type="Embed" ProgID="Visio.Drawing.15" ShapeID="_x0000_i1030" DrawAspect="Content" ObjectID="_1541957519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t xml:space="preserve">3.3.4 </w:t>
      </w:r>
      <w:r>
        <w:t>Function Requirement Definition 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 xml:space="preserve">Use Case Diagram Level 0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CB1E19" w:rsidRDefault="00CB1E19" w:rsidP="00FD79CF"/>
    <w:p w:rsidR="00DB3466" w:rsidRDefault="00CE0CDC" w:rsidP="00FD79CF">
      <w:r>
        <w:rPr>
          <w:noProof/>
        </w:rPr>
        <w:object w:dxaOrig="1440" w:dyaOrig="1440">
          <v:shape id="_x0000_s1026" type="#_x0000_t75" style="position:absolute;margin-left:-102.6pt;margin-top:18pt;width:8in;height:326.4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57522" r:id="rId23"/>
        </w:object>
      </w:r>
      <w:r w:rsidR="00CB1E19">
        <w:rPr>
          <w:noProof/>
        </w:rPr>
        <mc:AlternateContent>
          <mc:Choice Requires="wps">
            <w:drawing>
              <wp:anchor distT="0" distB="0" distL="114300" distR="114300" simplePos="0" relativeHeight="251868672" behindDoc="1" locked="0" layoutInCell="1" allowOverlap="1">
                <wp:simplePos x="0" y="0"/>
                <wp:positionH relativeFrom="margin">
                  <wp:posOffset>1409700</wp:posOffset>
                </wp:positionH>
                <wp:positionV relativeFrom="paragraph">
                  <wp:posOffset>21590</wp:posOffset>
                </wp:positionV>
                <wp:extent cx="4312920" cy="4739640"/>
                <wp:effectExtent l="0" t="0" r="11430" b="22860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12920" cy="473964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94EA8E4" id="Rectangle 1" o:spid="_x0000_s1026" style="position:absolute;margin-left:111pt;margin-top:1.7pt;width:339.6pt;height:373.2pt;z-index:-251447808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" fillcolor="white [3201]" strokecolor="black [3213]" strokeweight="1pt">
                <w10:wrap anchorx="margin"/>
              </v:rect>
            </w:pict>
          </mc:Fallback>
        </mc:AlternateContent>
      </w:r>
    </w:p>
    <w:p w:rsidR="00DB3466" w:rsidRDefault="00CB1E19" w:rsidP="00CB1E19">
      <w:pPr>
        <w:jc w:val="center"/>
        <w:rPr>
          <w:cs/>
        </w:rPr>
      </w:pPr>
      <w:r>
        <w:rPr>
          <w:rFonts w:hint="cs"/>
          <w:cs/>
        </w:rPr>
        <w:t xml:space="preserve">                                                            </w:t>
      </w:r>
      <w:r w:rsidR="00DB3466">
        <w:t xml:space="preserve">UC040: </w:t>
      </w:r>
      <w:r w:rsidR="00DB3466">
        <w:rPr>
          <w:rFonts w:hint="cs"/>
          <w:cs/>
        </w:rPr>
        <w:t>ระบบการจัดการภายในโรงเรียน</w:t>
      </w:r>
    </w:p>
    <w:p w:rsidR="005353EA" w:rsidRDefault="005353EA" w:rsidP="00FD79CF"/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t xml:space="preserve">3.3.5 </w:t>
      </w:r>
      <w:r>
        <w:t>Function Requirement Definition 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 xml:space="preserve">Use Case Diagram Level 0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5353EA"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: 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 xml:space="preserve">1. </w:t>
      </w:r>
      <w:r w:rsidRPr="00F14827">
        <w:rPr>
          <w:cs/>
        </w:rPr>
        <w:t xml:space="preserve">พนักงานเลือกเมนู </w:t>
      </w:r>
      <w:r w:rsidRPr="00F14827">
        <w:rPr>
          <w:lang w:val="en-GB"/>
        </w:rPr>
        <w:t>“</w:t>
      </w:r>
      <w:r w:rsidRPr="00F14827">
        <w:rPr>
          <w:cs/>
          <w:lang w:val="en-GB"/>
        </w:rPr>
        <w:t>นักเรียน</w:t>
      </w:r>
      <w:r w:rsidRPr="00F14827">
        <w:rPr>
          <w:lang w:val="en-GB"/>
        </w:rPr>
        <w:t>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2. </w:t>
      </w:r>
      <w:r w:rsidRPr="00F14827">
        <w:rPr>
          <w:cs/>
        </w:rPr>
        <w:t>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3. </w:t>
      </w:r>
      <w:r w:rsidRPr="00F14827">
        <w:rPr>
          <w:cs/>
        </w:rPr>
        <w:t>พนักงานกดปุ่มเมนู</w:t>
      </w:r>
      <w:r w:rsidRPr="00F14827">
        <w:t xml:space="preserve"> ”</w:t>
      </w:r>
      <w:r w:rsidRPr="00F14827">
        <w:rPr>
          <w:cs/>
        </w:rPr>
        <w:t>เพิ่มใหม่</w:t>
      </w:r>
      <w:r w:rsidRPr="00F14827">
        <w:t xml:space="preserve">” </w:t>
      </w:r>
      <w:r w:rsidRPr="00F14827">
        <w:rPr>
          <w:cs/>
        </w:rPr>
        <w:t>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4. </w:t>
      </w:r>
      <w:r w:rsidRPr="00F14827">
        <w:rPr>
          <w:cs/>
        </w:rPr>
        <w:t xml:space="preserve">พนักงานทำการเพิ่มข้อมูลนักเรียน </w:t>
      </w:r>
      <w:r w:rsidRPr="00F14827">
        <w:t>“</w:t>
      </w:r>
      <w:r w:rsidRPr="00F14827">
        <w:rPr>
          <w:cs/>
        </w:rPr>
        <w:t>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 xml:space="preserve">5. </w:t>
      </w:r>
      <w:r w:rsidRPr="00F14827">
        <w:rPr>
          <w:cs/>
          <w:lang w:val="en-GB"/>
        </w:rPr>
        <w:t xml:space="preserve">พนักงานกดปุ่ม </w:t>
      </w:r>
      <w:r w:rsidRPr="00F14827">
        <w:t>“</w:t>
      </w:r>
      <w:r w:rsidRPr="00F14827">
        <w:rPr>
          <w:cs/>
          <w:lang w:val="en-GB"/>
        </w:rPr>
        <w:t>บันทึก</w:t>
      </w:r>
      <w:r w:rsidRPr="00F14827">
        <w:rPr>
          <w:lang w:val="en-GB"/>
        </w:rPr>
        <w:t xml:space="preserve">” </w:t>
      </w:r>
      <w:r w:rsidRPr="00F14827">
        <w:rPr>
          <w:cs/>
          <w:lang w:val="en-GB"/>
        </w:rPr>
        <w:t>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5. </w:t>
      </w:r>
      <w:r w:rsidRPr="00F14827">
        <w:rPr>
          <w:cs/>
        </w:rPr>
        <w:t>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>: [Scholl Management System</w:t>
      </w:r>
      <w:r>
        <w:t>-SRS]/</w:t>
      </w:r>
      <w:r>
        <w:rPr>
          <w:rFonts w:hint="cs"/>
          <w:cs/>
        </w:rPr>
        <w:t>4.1.1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6D7C44" w:rsidRPr="00F14827" w:rsidRDefault="006D7C44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BD16C1" w:rsidRPr="00F749F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BD16C1" w:rsidRPr="00F749F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แก้ไข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บันทึก</w:t>
      </w:r>
      <w:r w:rsidRPr="00F14827">
        <w:t>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t xml:space="preserve">: </w:t>
      </w:r>
      <w:r>
        <w:t>[Scholl Management System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2</w:t>
      </w:r>
      <w:r w:rsidRPr="00F14827">
        <w:t>/pg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6D7C44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proofErr w:type="spellStart"/>
      <w:r w:rsidRPr="00F14827">
        <w:t>ShowStudent</w:t>
      </w:r>
      <w:proofErr w:type="spellEnd"/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กดปุ่ม </w:t>
      </w:r>
      <w:r w:rsidRPr="00F14827">
        <w:t>“</w:t>
      </w:r>
      <w:r w:rsidRPr="00F14827">
        <w:rPr>
          <w:cs/>
        </w:rPr>
        <w:t>ลบ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 xml:space="preserve">การลบ </w:t>
      </w:r>
      <w:r w:rsidRPr="00F14827">
        <w:t xml:space="preserve"> “Do you want to Delete Record ? yes or no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Yes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3</w:t>
      </w:r>
      <w:r w:rsidRPr="00F14827">
        <w:t>/pg.</w:t>
      </w:r>
    </w:p>
    <w:p w:rsidR="006D7C44" w:rsidRPr="00F14827" w:rsidRDefault="006D7C44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 w:rsidP="006D7C44">
      <w:r>
        <w:rPr>
          <w:cs/>
        </w:rPr>
        <w:br w:type="page"/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: 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Requirement ID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16C1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BD16C1" w:rsidRPr="00F3153E" w:rsidRDefault="00BD16C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BD16C1" w:rsidRDefault="00BD16C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BD16C1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BD16C1" w:rsidRPr="00F3153E" w:rsidRDefault="00BD16C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BD16C1" w:rsidRDefault="00BD16C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-By-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ปุ่ม </w:t>
      </w:r>
      <w:r w:rsidRPr="00F14827">
        <w:t>“</w:t>
      </w:r>
      <w:r w:rsidRPr="00F14827">
        <w:rPr>
          <w:cs/>
        </w:rPr>
        <w:t>ค้นหา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เลือกช่องทางที่ใช้ในการค้นหา </w:t>
      </w:r>
      <w:r w:rsidRPr="00F14827">
        <w:t>“</w:t>
      </w:r>
      <w:r w:rsidRPr="00F14827">
        <w:rPr>
          <w:cs/>
        </w:rPr>
        <w:t>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รอกข้อมูลที่จะใช้ในการค้นหาในช่อง </w:t>
      </w:r>
      <w:r w:rsidRPr="00F14827">
        <w:t>“Please enter a 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 xml:space="preserve">พนักงานทำการกด </w:t>
      </w:r>
      <w:r w:rsidRPr="00F14827">
        <w:t>“Search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t>: [Restaurant Online-SRS]/</w:t>
      </w:r>
      <w:r>
        <w:rPr>
          <w:rFonts w:hint="cs"/>
          <w:cs/>
        </w:rPr>
        <w:t>4</w:t>
      </w:r>
      <w:r>
        <w:t>.1.</w:t>
      </w:r>
      <w:r>
        <w:rPr>
          <w:rFonts w:hint="cs"/>
          <w:cs/>
        </w:rPr>
        <w:t>4</w:t>
      </w:r>
      <w:r w:rsidRPr="00F14827">
        <w:t>/pg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 xml:space="preserve">Non-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 xml:space="preserve">1. </w:t>
      </w:r>
      <w:r w:rsidRPr="00F14827">
        <w:rPr>
          <w:cs/>
        </w:rPr>
        <w:t>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เพิ่มใหม่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</w:rPr>
        <w:t>“</w:t>
      </w:r>
      <w:r>
        <w:rPr>
          <w:sz w:val="28"/>
          <w:cs/>
        </w:rPr>
        <w:t>คำนวนส่วนลด</w:t>
      </w:r>
      <w:r>
        <w:rPr>
          <w:sz w:val="28"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.</w:t>
      </w:r>
      <w:r>
        <w:rPr>
          <w:sz w:val="28"/>
          <w:cs/>
        </w:rPr>
        <w:t xml:space="preserve">เลือกเมนู </w:t>
      </w:r>
      <w:r>
        <w:rPr>
          <w:sz w:val="28"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แก้ไข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</w:rPr>
        <w:t>“</w:t>
      </w:r>
      <w:r>
        <w:rPr>
          <w:sz w:val="28"/>
          <w:cs/>
        </w:rPr>
        <w:t>ค้นหา</w:t>
      </w:r>
      <w:r>
        <w:rPr>
          <w:sz w:val="28"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.</w:t>
      </w:r>
      <w:r>
        <w:rPr>
          <w:sz w:val="28"/>
          <w:cs/>
        </w:rPr>
        <w:t xml:space="preserve">กดปุ่ม </w:t>
      </w:r>
      <w:r>
        <w:rPr>
          <w:sz w:val="28"/>
        </w:rPr>
        <w:t>“</w:t>
      </w:r>
      <w:r>
        <w:rPr>
          <w:sz w:val="28"/>
          <w:cs/>
        </w:rPr>
        <w:t>บันทึก</w:t>
      </w:r>
      <w:r>
        <w:rPr>
          <w:sz w:val="28"/>
        </w:rPr>
        <w:t>”</w:t>
      </w:r>
    </w:p>
    <w:p w:rsidR="00623F8B" w:rsidRDefault="00623F8B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>
      <w:r>
        <w:object w:dxaOrig="5220" w:dyaOrig="1621">
          <v:shape id="_x0000_i1032" type="#_x0000_t75" style="width:419.45pt;height:130.35pt" o:ole="">
            <v:imagedata r:id="rId29" o:title=""/>
          </v:shape>
          <o:OLEObject Type="Embed" ProgID="Visio.Drawing.15" ShapeID="_x0000_i1032" DrawAspect="Content" ObjectID="_1541957520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>Use Case : 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.25pt;height:80.75pt" o:ole="">
            <v:imagedata r:id="rId31" o:title=""/>
          </v:shape>
          <o:OLEObject Type="Embed" ProgID="Visio.Drawing.15" ShapeID="_x0000_i1033" DrawAspect="Content" ObjectID="_1541957521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-By-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1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Requirement ID: EID-REQ-01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  <w:sz w:val="28"/>
        </w:rPr>
      </w:pPr>
    </w:p>
    <w:p w:rsidR="00623F8B" w:rsidRPr="00623F8B" w:rsidRDefault="00CE0CDC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object w:dxaOrig="1440" w:dyaOrig="144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57523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r>
        <w:t>Scholarship 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BD16C1" w:rsidRPr="00A456A7" w:rsidRDefault="00DB3466" w:rsidP="00BD16C1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1</w:t>
      </w:r>
      <w:r>
        <w:t>/pg.</w:t>
      </w: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2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2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BD16C1" w:rsidRDefault="00BD16C1" w:rsidP="00623F8B">
      <w:pPr>
        <w:rPr>
          <w:b/>
          <w:bCs/>
        </w:rPr>
      </w:pPr>
    </w:p>
    <w:p w:rsidR="00623F8B" w:rsidRDefault="00CE0CDC" w:rsidP="00623F8B">
      <w:pPr>
        <w:rPr>
          <w:b/>
          <w:bCs/>
        </w:rPr>
      </w:pPr>
      <w:r>
        <w:rPr>
          <w:noProof/>
        </w:rPr>
        <w:object w:dxaOrig="1440" w:dyaOrig="144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57524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ChangCours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2/pg.</w:t>
      </w:r>
    </w:p>
    <w:p w:rsidR="00DB3466" w:rsidRPr="00A456A7" w:rsidRDefault="00DB3466" w:rsidP="00DB3466">
      <w:pPr>
        <w:spacing w:after="160" w:line="259" w:lineRule="auto"/>
      </w:pPr>
    </w:p>
    <w:p w:rsidR="00623F8B" w:rsidRDefault="00623F8B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6D7C44" w:rsidRDefault="006D7C44" w:rsidP="00623F8B">
      <w:pPr>
        <w:rPr>
          <w:b/>
          <w:bCs/>
        </w:rPr>
      </w:pP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3</w:t>
      </w:r>
    </w:p>
    <w:p w:rsidR="00BD16C1" w:rsidRP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3</w:t>
      </w:r>
    </w:p>
    <w:p w:rsidR="00BD16C1" w:rsidRDefault="00BD16C1" w:rsidP="00BD16C1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623F8B" w:rsidP="00623F8B">
      <w:pPr>
        <w:rPr>
          <w:b/>
          <w:bCs/>
        </w:rPr>
      </w:pPr>
    </w:p>
    <w:p w:rsidR="00623F8B" w:rsidRDefault="00CE0CDC" w:rsidP="00623F8B">
      <w:pPr>
        <w:rPr>
          <w:b/>
          <w:bCs/>
        </w:rPr>
      </w:pPr>
      <w:r>
        <w:rPr>
          <w:noProof/>
        </w:rPr>
        <w:object w:dxaOrig="1440" w:dyaOrig="144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57525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TuitionFee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DB3466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3/pg.</w:t>
      </w: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6D7C44" w:rsidRDefault="006D7C44" w:rsidP="00DB3466">
      <w:pPr>
        <w:rPr>
          <w:b/>
          <w:bCs/>
          <w:sz w:val="28"/>
        </w:rPr>
      </w:pP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Use Case: UC</w:t>
      </w:r>
      <w:r>
        <w:rPr>
          <w:b/>
          <w:bCs/>
          <w:sz w:val="28"/>
          <w:cs/>
        </w:rPr>
        <w:t>044</w:t>
      </w:r>
    </w:p>
    <w:p w:rsidR="00DB3466" w:rsidRPr="00BD16C1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 xml:space="preserve">Requirement ID: </w:t>
      </w:r>
      <w:r>
        <w:rPr>
          <w:b/>
          <w:bCs/>
          <w:sz w:val="28"/>
        </w:rPr>
        <w:t>EID-REQ-0</w:t>
      </w:r>
      <w:r>
        <w:rPr>
          <w:rFonts w:hint="cs"/>
          <w:b/>
          <w:bCs/>
          <w:sz w:val="28"/>
          <w:cs/>
        </w:rPr>
        <w:t>4</w:t>
      </w:r>
    </w:p>
    <w:p w:rsidR="00DB3466" w:rsidRDefault="00DB3466" w:rsidP="00DB3466">
      <w:pPr>
        <w:rPr>
          <w:b/>
          <w:bCs/>
          <w:sz w:val="28"/>
        </w:rPr>
      </w:pPr>
      <w:r w:rsidRPr="00BD16C1">
        <w:rPr>
          <w:b/>
          <w:bCs/>
          <w:sz w:val="28"/>
        </w:rPr>
        <w:t>Diagram</w:t>
      </w:r>
    </w:p>
    <w:p w:rsidR="00623F8B" w:rsidRDefault="00CE0CDC" w:rsidP="00623F8B">
      <w:pPr>
        <w:rPr>
          <w:b/>
          <w:bCs/>
        </w:rPr>
      </w:pPr>
      <w:r>
        <w:rPr>
          <w:noProof/>
        </w:rPr>
        <w:object w:dxaOrig="1440" w:dyaOrig="144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57526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-By-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t>“</w:t>
      </w:r>
      <w:r>
        <w:rPr>
          <w:rFonts w:hint="cs"/>
          <w:cs/>
        </w:rPr>
        <w:t xml:space="preserve"> </w:t>
      </w:r>
      <w:proofErr w:type="spellStart"/>
      <w:r>
        <w:t>Righttoworkprogram</w:t>
      </w:r>
      <w:proofErr w:type="spellEnd"/>
      <w:r>
        <w:t xml:space="preserve"> 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t>“</w:t>
      </w:r>
      <w:r>
        <w:rPr>
          <w:rFonts w:hint="cs"/>
          <w:cs/>
        </w:rPr>
        <w:t xml:space="preserve"> ยืนยัน </w:t>
      </w:r>
      <w: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DB3466" w:rsidRPr="00A456A7" w:rsidRDefault="00DB3466" w:rsidP="00DB3466">
      <w:pPr>
        <w:spacing w:after="160" w:line="259" w:lineRule="auto"/>
      </w:pPr>
      <w:proofErr w:type="spellStart"/>
      <w:r>
        <w:t>Xref</w:t>
      </w:r>
      <w:proofErr w:type="spellEnd"/>
      <w:r>
        <w:t>:</w:t>
      </w:r>
      <w:r w:rsidRPr="00DB3466">
        <w:t xml:space="preserve"> </w:t>
      </w:r>
      <w:r w:rsidRPr="00F14827">
        <w:t>[Scholl Management System-SRS]/</w:t>
      </w:r>
      <w:proofErr w:type="spellStart"/>
      <w:r w:rsidRPr="00F14827">
        <w:t>UseCase:UC</w:t>
      </w:r>
      <w:proofErr w:type="spellEnd"/>
      <w:r w:rsidRPr="00F14827">
        <w:rPr>
          <w:cs/>
        </w:rPr>
        <w:t>0</w:t>
      </w:r>
      <w:r>
        <w:rPr>
          <w:rFonts w:hint="cs"/>
          <w:cs/>
        </w:rPr>
        <w:t>4</w:t>
      </w:r>
      <w:r>
        <w:t>4/pg.</w:t>
      </w:r>
    </w:p>
    <w:p w:rsidR="00DB3466" w:rsidRPr="00A456A7" w:rsidRDefault="00DB3466" w:rsidP="00DB3466">
      <w:pPr>
        <w:spacing w:after="160" w:line="259" w:lineRule="auto"/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D7C44" w:rsidRDefault="006D7C44" w:rsidP="00623F8B">
      <w:pPr>
        <w:rPr>
          <w:b/>
          <w:bCs/>
          <w:sz w:val="28"/>
        </w:rPr>
      </w:pP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1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 xml:space="preserve">4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623F8B" w:rsidRDefault="00623F8B" w:rsidP="00623F8B">
      <w:pPr>
        <w:rPr>
          <w:b/>
          <w:bCs/>
          <w:sz w:val="28"/>
        </w:rPr>
      </w:pPr>
      <w:proofErr w:type="spellStart"/>
      <w:r w:rsidRPr="00132735">
        <w:rPr>
          <w:b/>
          <w:bCs/>
          <w:sz w:val="28"/>
        </w:rPr>
        <w:t>Xref</w:t>
      </w:r>
      <w:proofErr w:type="spellEnd"/>
      <w:r w:rsidRPr="00132735">
        <w:rPr>
          <w:b/>
          <w:bCs/>
          <w:sz w:val="28"/>
        </w:rPr>
        <w:t xml:space="preserve"> </w:t>
      </w:r>
      <w:r w:rsidRPr="00132735">
        <w:rPr>
          <w:b/>
          <w:bCs/>
          <w:sz w:val="28"/>
          <w:cs/>
        </w:rPr>
        <w:t>:</w:t>
      </w:r>
    </w:p>
    <w:p w:rsidR="005353EA" w:rsidRPr="00623F8B" w:rsidRDefault="00623F8B">
      <w:r>
        <w:rPr>
          <w:cs/>
        </w:rPr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.</w:t>
      </w:r>
      <w:r>
        <w:rPr>
          <w:cs/>
        </w:rPr>
        <w:t>1</w:t>
      </w:r>
      <w:r w:rsidRPr="00F14827">
        <w:t xml:space="preserve">.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 w:rsidRPr="00584F8E">
              <w:rPr>
                <w:cs/>
              </w:rPr>
              <w:t>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11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1. </w:t>
            </w:r>
            <w:r w:rsidRPr="00F14827">
              <w:rPr>
                <w:cs/>
              </w:rPr>
              <w:t xml:space="preserve">พนักงานเลือกเมนู </w:t>
            </w:r>
            <w:r w:rsidRPr="00F14827">
              <w:t>“</w:t>
            </w:r>
            <w:r w:rsidRPr="00F14827">
              <w:rPr>
                <w:cs/>
              </w:rPr>
              <w:t>นัก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2. </w:t>
            </w:r>
            <w:r w:rsidRPr="00F14827">
              <w:rPr>
                <w:cs/>
              </w:rPr>
              <w:t>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 xml:space="preserve">3. </w:t>
            </w:r>
            <w:r w:rsidRPr="00F14827">
              <w:rPr>
                <w:cs/>
              </w:rPr>
              <w:t>พนักงานกดปุ่มเมนู</w:t>
            </w:r>
            <w:r w:rsidRPr="00F14827">
              <w:t xml:space="preserve"> ”</w:t>
            </w:r>
            <w:r w:rsidRPr="00F14827">
              <w:rPr>
                <w:cs/>
              </w:rPr>
              <w:t>เพิ่มใหม่</w:t>
            </w:r>
            <w:r w:rsidRPr="00F14827">
              <w:t xml:space="preserve">” </w:t>
            </w:r>
            <w:r w:rsidRPr="00F14827">
              <w:rPr>
                <w:cs/>
              </w:rPr>
              <w:t>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4. </w:t>
            </w:r>
            <w:r w:rsidRPr="00F14827">
              <w:rPr>
                <w:cs/>
              </w:rPr>
              <w:t xml:space="preserve">พนักงานทำการเพิ่มข้อมูลนักเรียน </w:t>
            </w:r>
            <w:r w:rsidRPr="00F14827">
              <w:t>“</w:t>
            </w:r>
            <w:r w:rsidRPr="00F14827">
              <w:rPr>
                <w:cs/>
              </w:rPr>
              <w:t>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</w:t>
            </w:r>
            <w:r w:rsidRPr="00F14827">
              <w:t>”</w:t>
            </w:r>
            <w:r>
              <w:t>[E1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 xml:space="preserve">” </w:t>
            </w:r>
            <w:r w:rsidRPr="00F14827">
              <w:rPr>
                <w:cs/>
              </w:rPr>
              <w:t>เมื่อดำเนินการเสร็จสิ้น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 xml:space="preserve">5. </w:t>
            </w:r>
            <w:r w:rsidRPr="00F14827">
              <w:rPr>
                <w:cs/>
              </w:rPr>
              <w:t>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>.</w:t>
      </w:r>
      <w:r w:rsidRPr="00F14827">
        <w:rPr>
          <w:lang w:val="en-GB"/>
        </w:rPr>
        <w:t>2</w:t>
      </w:r>
      <w:r w:rsidRPr="00F14827">
        <w:t xml:space="preserve"> </w:t>
      </w:r>
      <w:r w:rsidRPr="00F14827">
        <w:rPr>
          <w:cs/>
        </w:rPr>
        <w:t>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-REQ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แก้ไข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บันทึก</w:t>
            </w:r>
            <w:r w:rsidRPr="00F14827">
              <w:t>”</w:t>
            </w:r>
            <w:r>
              <w:t>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A1] </w:t>
            </w:r>
            <w:r w:rsidRPr="002E72B4">
              <w:rPr>
                <w:cs/>
              </w:rPr>
              <w:t>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t xml:space="preserve">[E1] </w:t>
            </w:r>
            <w:r w:rsidRPr="002E72B4">
              <w:rPr>
                <w:cs/>
              </w:rPr>
              <w:t>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proofErr w:type="spellStart"/>
            <w:r w:rsidRPr="00F14827">
              <w:t>ShowStudent</w:t>
            </w:r>
            <w:proofErr w:type="spellEnd"/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กดปุ่ม </w:t>
            </w:r>
            <w:r w:rsidRPr="00F14827">
              <w:t>“</w:t>
            </w:r>
            <w:r w:rsidRPr="00F14827">
              <w:rPr>
                <w:cs/>
              </w:rPr>
              <w:t>ลบ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 xml:space="preserve">การลบ </w:t>
            </w:r>
            <w:r w:rsidRPr="00F14827">
              <w:t xml:space="preserve"> “Do you want to Delete Record ? yes or no”</w:t>
            </w:r>
            <w:r>
              <w:t xml:space="preserve"> 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Yes”</w:t>
            </w:r>
            <w:r>
              <w:t xml:space="preserve"> [A1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 w:rsidRPr="00F14827">
              <w:rPr>
                <w:cs/>
              </w:rPr>
              <w:t>พนักงานกดปุ่ม</w:t>
            </w:r>
            <w:r w:rsidRPr="00F14827">
              <w:t xml:space="preserve"> “</w:t>
            </w:r>
            <w:r>
              <w:t>No</w:t>
            </w:r>
            <w:r w:rsidRPr="00F14827"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4D3EDD"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  <w:r w:rsidRPr="00F14827">
        <w:t>4.</w:t>
      </w:r>
      <w:r>
        <w:rPr>
          <w:cs/>
        </w:rPr>
        <w:t>1</w:t>
      </w:r>
      <w:r w:rsidRPr="00F14827">
        <w:t xml:space="preserve">.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-REQ-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ปุ่ม </w:t>
            </w:r>
            <w:r w:rsidRPr="00F14827">
              <w:t>“</w:t>
            </w:r>
            <w:r w:rsidRPr="00F14827">
              <w:rPr>
                <w:cs/>
              </w:rPr>
              <w:t>ค้นหา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เลือกช่องทางที่ใช้ในการค้นหา </w:t>
            </w:r>
            <w:r w:rsidRPr="00F14827">
              <w:t>“</w:t>
            </w:r>
            <w:r w:rsidRPr="00F14827">
              <w:rPr>
                <w:cs/>
              </w:rPr>
              <w:t>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รอกข้อมูลที่จะใช้ในการค้นหาในช่อง </w:t>
            </w:r>
            <w:r w:rsidRPr="00F14827">
              <w:t>“Please enter a search”</w:t>
            </w:r>
            <w:r>
              <w:t>[E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พนักงานทำการกด </w:t>
            </w:r>
            <w:r w:rsidRPr="00F14827">
              <w:t>“Search”</w:t>
            </w:r>
            <w:r>
              <w:t>[A1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t xml:space="preserve">[A1] </w:t>
            </w:r>
            <w:r>
              <w:rPr>
                <w:cs/>
              </w:rPr>
              <w:t>พนักงานกดปุ่ม</w:t>
            </w:r>
            <w:r>
              <w:t>”Shoe All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Pr="004D3EDD" w:rsidRDefault="00623F8B" w:rsidP="00623F8B">
      <w:r>
        <w:rPr>
          <w:cs/>
        </w:rPr>
        <w:br w:type="page"/>
      </w: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::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::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::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t>Usecase</w:t>
      </w:r>
      <w:proofErr w:type="spellEnd"/>
      <w:r>
        <w:rPr>
          <w:b/>
          <w:bCs/>
          <w:sz w:val="28"/>
        </w:rPr>
        <w:t>::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Use Case Nam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::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Requirement ID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Actor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proofErr w:type="spellStart"/>
            <w:r>
              <w:rPr>
                <w:sz w:val="28"/>
              </w:rPr>
              <w:t>Staffit</w:t>
            </w:r>
            <w:proofErr w:type="spellEnd"/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iority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Statu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Pre-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/Assump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Post-condition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 xml:space="preserve">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</w:rPr>
              <w:t>”[A1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 xml:space="preserve">Alternative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[A1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Exception Flow of Events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 xml:space="preserve">Note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/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t>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t>/pg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-conditions /Assump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-condition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</w:rPr>
              <w:t xml:space="preserve"> [E1]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BD16C1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</w:rPr>
              <w:t>[A1][A2]</w:t>
            </w:r>
          </w:p>
          <w:p w:rsidR="007951AB" w:rsidRPr="00F14827" w:rsidRDefault="007951AB" w:rsidP="00BD16C1">
            <w:pPr>
              <w:tabs>
                <w:tab w:val="left" w:pos="7853"/>
              </w:tabs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::</w:t>
            </w:r>
          </w:p>
        </w:tc>
        <w:tc>
          <w:tcPr>
            <w:tcW w:w="5450" w:type="dxa"/>
          </w:tcPr>
          <w:p w:rsidR="007951AB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[A1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t xml:space="preserve">[A2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t>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12</w:t>
            </w:r>
          </w:p>
        </w:tc>
      </w:tr>
      <w:tr w:rsidR="007951AB" w:rsidRPr="00F14827" w:rsidTr="00BD16C1">
        <w:tc>
          <w:tcPr>
            <w:tcW w:w="3206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::</w:t>
            </w:r>
          </w:p>
        </w:tc>
        <w:tc>
          <w:tcPr>
            <w:tcW w:w="5450" w:type="dxa"/>
          </w:tcPr>
          <w:p w:rsidR="007951AB" w:rsidRPr="00F14827" w:rsidRDefault="007951AB" w:rsidP="00BD16C1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4D3EDD" w:rsidRDefault="007951AB">
      <w:r>
        <w:rPr>
          <w:cs/>
        </w:rPr>
        <w:br w:type="page"/>
      </w:r>
    </w:p>
    <w:p w:rsidR="004D3EDD" w:rsidRDefault="004D3EDD">
      <w:r>
        <w:t>Use Case: UC041</w:t>
      </w: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::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BD16C1">
            <w:pPr>
              <w:rPr>
                <w:cs/>
              </w:rPr>
            </w:pPr>
            <w:r w:rsidRPr="00BD16C1">
              <w:t>EID-REQ-</w:t>
            </w:r>
            <w:r w:rsidRPr="00BD16C1">
              <w:rPr>
                <w:cs/>
              </w:rPr>
              <w:t>0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1</w:t>
            </w:r>
            <w:r>
              <w:t>/pg.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-conditions</w:t>
            </w:r>
          </w:p>
          <w:p w:rsidR="009B70C9" w:rsidRPr="00176F76" w:rsidRDefault="009B70C9" w:rsidP="009B70C9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9B70C9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9B70C9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/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52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Use Case Name::</w:t>
            </w:r>
          </w:p>
        </w:tc>
        <w:tc>
          <w:tcPr>
            <w:tcW w:w="5245" w:type="dxa"/>
          </w:tcPr>
          <w:p w:rsidR="009B70C9" w:rsidRPr="007F15E8" w:rsidRDefault="009B70C9" w:rsidP="004D3EDD">
            <w:proofErr w:type="spellStart"/>
            <w:r>
              <w:t>ChangCourse</w:t>
            </w:r>
            <w:proofErr w:type="spellEnd"/>
            <w:r w:rsidRPr="007F15E8"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Requirement ID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2</w:t>
            </w:r>
            <w:r>
              <w:t>/pg.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Actor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iority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High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Statu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4D3EDD">
        <w:tc>
          <w:tcPr>
            <w:tcW w:w="2779" w:type="dxa"/>
          </w:tcPr>
          <w:p w:rsidR="009B70C9" w:rsidRPr="007F15E8" w:rsidRDefault="009B70C9" w:rsidP="004D3EDD">
            <w:r w:rsidRPr="007F15E8">
              <w:t>Pre-conditions</w:t>
            </w:r>
          </w:p>
          <w:p w:rsidR="009B70C9" w:rsidRPr="007F15E8" w:rsidRDefault="009B70C9" w:rsidP="004D3EDD">
            <w:r w:rsidRPr="007F15E8">
              <w:t>/Assump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Post-condition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t>[A1][A2][E1]</w:t>
            </w:r>
          </w:p>
          <w:p w:rsidR="009B70C9" w:rsidRPr="007F15E8" w:rsidRDefault="009B70C9" w:rsidP="004D3EDD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Alternative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 xml:space="preserve">[A1] 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4D3EDD">
            <w:r w:rsidRPr="007F15E8">
              <w:t xml:space="preserve">[A2]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t>“List all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Exception Flow of Events::</w:t>
            </w:r>
          </w:p>
        </w:tc>
        <w:tc>
          <w:tcPr>
            <w:tcW w:w="5245" w:type="dxa"/>
          </w:tcPr>
          <w:p w:rsidR="009B70C9" w:rsidRPr="007F15E8" w:rsidRDefault="009B70C9" w:rsidP="004D3EDD">
            <w:pPr>
              <w:rPr>
                <w:cs/>
              </w:rPr>
            </w:pPr>
            <w:r w:rsidRPr="007F15E8">
              <w:t>[E1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t>::</w:t>
            </w:r>
          </w:p>
        </w:tc>
        <w:tc>
          <w:tcPr>
            <w:tcW w:w="5245" w:type="dxa"/>
          </w:tcPr>
          <w:p w:rsidR="009B70C9" w:rsidRPr="007F15E8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7F15E8" w:rsidRDefault="009B70C9" w:rsidP="004D3EDD">
            <w:r w:rsidRPr="007F15E8">
              <w:t>Note::</w:t>
            </w:r>
          </w:p>
        </w:tc>
        <w:tc>
          <w:tcPr>
            <w:tcW w:w="5245" w:type="dxa"/>
          </w:tcPr>
          <w:p w:rsidR="009B70C9" w:rsidRPr="007F15E8" w:rsidRDefault="009B70C9" w:rsidP="004D3EDD">
            <w:r w:rsidRPr="007F15E8">
              <w:t>N/A</w:t>
            </w:r>
          </w:p>
        </w:tc>
      </w:tr>
    </w:tbl>
    <w:p w:rsidR="004D3EDD" w:rsidRDefault="004D3EDD" w:rsidP="004D3EDD">
      <w:r>
        <w:t>Use Case: UC042</w:t>
      </w:r>
    </w:p>
    <w:p w:rsidR="009B70C9" w:rsidRDefault="009B70C9" w:rsidP="009B70C9"/>
    <w:p w:rsidR="004D3EDD" w:rsidRDefault="004D3EDD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6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Use Case Name::</w:t>
            </w:r>
          </w:p>
        </w:tc>
        <w:tc>
          <w:tcPr>
            <w:tcW w:w="5245" w:type="dxa"/>
          </w:tcPr>
          <w:p w:rsidR="009B70C9" w:rsidRPr="00176F76" w:rsidRDefault="009B70C9" w:rsidP="004D3EDD">
            <w:proofErr w:type="spellStart"/>
            <w:r>
              <w:t>TuitionFee</w:t>
            </w:r>
            <w:proofErr w:type="spellEnd"/>
            <w:r>
              <w:t>::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3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3</w:t>
            </w:r>
            <w:r>
              <w:t>/pg.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Actor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iority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High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Statu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4D3EDD">
        <w:tc>
          <w:tcPr>
            <w:tcW w:w="2779" w:type="dxa"/>
          </w:tcPr>
          <w:p w:rsidR="009B70C9" w:rsidRPr="00176F76" w:rsidRDefault="009B70C9" w:rsidP="004D3EDD">
            <w:r w:rsidRPr="00176F76">
              <w:t>Pre-conditions</w:t>
            </w:r>
          </w:p>
          <w:p w:rsidR="009B70C9" w:rsidRPr="00176F76" w:rsidRDefault="009B70C9" w:rsidP="004D3EDD">
            <w:r w:rsidRPr="00176F76">
              <w:t>/Assump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9B70C9" w:rsidRPr="00176F76" w:rsidRDefault="009B70C9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9B70C9" w:rsidRDefault="009B70C9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9B70C9" w:rsidRPr="00176F76" w:rsidRDefault="009B70C9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9B70C9" w:rsidRPr="00176F76" w:rsidRDefault="00BD16C1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9B70C9" w:rsidRPr="00176F76" w:rsidTr="004D3EDD">
        <w:trPr>
          <w:trHeight w:val="463"/>
        </w:trPr>
        <w:tc>
          <w:tcPr>
            <w:tcW w:w="2779" w:type="dxa"/>
          </w:tcPr>
          <w:p w:rsidR="009B70C9" w:rsidRPr="00176F76" w:rsidRDefault="009B70C9" w:rsidP="004D3EDD">
            <w:r w:rsidRPr="00176F76">
              <w:t>Note::</w:t>
            </w:r>
          </w:p>
        </w:tc>
        <w:tc>
          <w:tcPr>
            <w:tcW w:w="5245" w:type="dxa"/>
          </w:tcPr>
          <w:p w:rsidR="009B70C9" w:rsidRPr="00176F76" w:rsidRDefault="009B70C9" w:rsidP="004D3EDD">
            <w:r>
              <w:t>N/A</w:t>
            </w:r>
          </w:p>
        </w:tc>
      </w:tr>
    </w:tbl>
    <w:p w:rsidR="004D3EDD" w:rsidRDefault="004D3EDD" w:rsidP="004D3EDD">
      <w:r>
        <w:t>Use Case: UC043</w:t>
      </w:r>
    </w:p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4D3EDD" w:rsidRDefault="004D3EDD" w:rsidP="004D3EDD">
      <w:r>
        <w:t>Use Case: UC044</w:t>
      </w:r>
    </w:p>
    <w:tbl>
      <w:tblPr>
        <w:tblpPr w:leftFromText="180" w:rightFromText="180" w:vertAnchor="text" w:horzAnchor="margin" w:tblpY="15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Use Case Name::</w:t>
            </w:r>
          </w:p>
        </w:tc>
        <w:tc>
          <w:tcPr>
            <w:tcW w:w="5245" w:type="dxa"/>
          </w:tcPr>
          <w:p w:rsidR="004D3EDD" w:rsidRPr="00176F76" w:rsidRDefault="004D3EDD" w:rsidP="004D3EDD">
            <w:proofErr w:type="spellStart"/>
            <w:r>
              <w:t>Righttoworkprogram</w:t>
            </w:r>
            <w:proofErr w:type="spellEnd"/>
            <w:r>
              <w:t>::UC04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Requirement ID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BD16C1">
              <w:t>EID-REQ-</w:t>
            </w:r>
            <w:r>
              <w:rPr>
                <w:cs/>
              </w:rPr>
              <w:t>04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r w:rsidRPr="00F14827">
              <w:t>[Scholl Management System-SRS]/</w:t>
            </w:r>
            <w:proofErr w:type="spellStart"/>
            <w:r w:rsidRPr="00F14827">
              <w:t>UseCase:UC</w:t>
            </w:r>
            <w:proofErr w:type="spellEnd"/>
            <w:r w:rsidRPr="00F14827">
              <w:rPr>
                <w:cs/>
              </w:rPr>
              <w:t>0</w:t>
            </w:r>
            <w:r>
              <w:rPr>
                <w:rFonts w:hint="cs"/>
                <w:cs/>
              </w:rPr>
              <w:t>44</w:t>
            </w:r>
            <w:r>
              <w:t>/pg.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Actor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Director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iority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High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Statu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Complete</w:t>
            </w:r>
          </w:p>
        </w:tc>
      </w:tr>
      <w:tr w:rsidR="004D3EDD" w:rsidRPr="00176F76" w:rsidTr="004D3EDD">
        <w:tc>
          <w:tcPr>
            <w:tcW w:w="2779" w:type="dxa"/>
          </w:tcPr>
          <w:p w:rsidR="004D3EDD" w:rsidRPr="00176F76" w:rsidRDefault="004D3EDD" w:rsidP="004D3EDD">
            <w:r w:rsidRPr="00176F76">
              <w:t>Pre-conditions</w:t>
            </w:r>
          </w:p>
          <w:p w:rsidR="004D3EDD" w:rsidRPr="00176F76" w:rsidRDefault="004D3EDD" w:rsidP="004D3EDD">
            <w:r w:rsidRPr="00176F76">
              <w:t>/Assump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Post-condition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Flow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4D3EDD" w:rsidRDefault="004D3EDD" w:rsidP="004D3EDD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t>“</w:t>
            </w:r>
            <w:r>
              <w:rPr>
                <w:rFonts w:hint="cs"/>
                <w:cs/>
              </w:rPr>
              <w:t>ตกลง</w:t>
            </w:r>
            <w: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t>[A1][A2][E1]</w:t>
            </w:r>
          </w:p>
          <w:p w:rsidR="004D3EDD" w:rsidRPr="00176F76" w:rsidRDefault="004D3EDD" w:rsidP="004D3EDD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4D3EDD" w:rsidRPr="007F15E8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Alternative of Events::</w:t>
            </w:r>
          </w:p>
        </w:tc>
        <w:tc>
          <w:tcPr>
            <w:tcW w:w="5245" w:type="dxa"/>
          </w:tcPr>
          <w:p w:rsidR="004D3EDD" w:rsidRDefault="004D3EDD" w:rsidP="004D3EDD">
            <w:r>
              <w:t xml:space="preserve">[A1] 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</w:t>
            </w:r>
            <w:r>
              <w:rPr>
                <w:rFonts w:hint="cs"/>
                <w:cs/>
              </w:rPr>
              <w:t>ยกเลิก</w:t>
            </w:r>
            <w: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4D3EDD" w:rsidRPr="00176F76" w:rsidRDefault="004D3EDD" w:rsidP="004D3EDD">
            <w:r>
              <w:t xml:space="preserve">[A2]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t>“List all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Exception Flow of Events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>
              <w:t>[E1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t>::</w:t>
            </w:r>
          </w:p>
        </w:tc>
        <w:tc>
          <w:tcPr>
            <w:tcW w:w="5245" w:type="dxa"/>
          </w:tcPr>
          <w:p w:rsidR="004D3EDD" w:rsidRPr="00176F76" w:rsidRDefault="004D3EDD" w:rsidP="004D3EDD">
            <w:pPr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Scholl Management System-SRS]/</w:t>
            </w:r>
            <w:r w:rsidRPr="00F14827">
              <w:rPr>
                <w:cs/>
              </w:rPr>
              <w:t>/</w:t>
            </w:r>
            <w:r w:rsidRPr="00F14827">
              <w:t>pg.</w:t>
            </w:r>
          </w:p>
        </w:tc>
      </w:tr>
      <w:tr w:rsidR="004D3EDD" w:rsidRPr="00176F76" w:rsidTr="004D3EDD">
        <w:trPr>
          <w:trHeight w:val="463"/>
        </w:trPr>
        <w:tc>
          <w:tcPr>
            <w:tcW w:w="2779" w:type="dxa"/>
          </w:tcPr>
          <w:p w:rsidR="004D3EDD" w:rsidRPr="00176F76" w:rsidRDefault="004D3EDD" w:rsidP="004D3EDD">
            <w:r w:rsidRPr="00176F76">
              <w:t>Note::</w:t>
            </w:r>
          </w:p>
        </w:tc>
        <w:tc>
          <w:tcPr>
            <w:tcW w:w="5245" w:type="dxa"/>
          </w:tcPr>
          <w:p w:rsidR="004D3EDD" w:rsidRPr="00176F76" w:rsidRDefault="004D3EDD" w:rsidP="004D3EDD">
            <w:r>
              <w:t>N/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proofErr w:type="spellStart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</w:t>
            </w:r>
            <w:proofErr w:type="spellEnd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 xml:space="preserve">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search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4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2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E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[A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[E1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t>5. User Interfaces</w:t>
      </w:r>
      <w:r w:rsidRPr="00ED2E84">
        <w:rPr>
          <w:sz w:val="36"/>
          <w:szCs w:val="36"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1</w:t>
      </w:r>
      <w:r w:rsidRPr="00F14827"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2</w:t>
      </w:r>
      <w:r w:rsidRPr="00F14827"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:UC</w:t>
      </w:r>
      <w:proofErr w:type="spellEnd"/>
      <w:r>
        <w:rPr>
          <w:cs/>
        </w:rPr>
        <w:t>0</w:t>
      </w:r>
      <w:r>
        <w:rPr>
          <w:rFonts w:hint="cs"/>
          <w:cs/>
        </w:rPr>
        <w:t>13</w:t>
      </w:r>
      <w:r w:rsidRPr="00F14827"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proofErr w:type="spellStart"/>
      <w:r>
        <w:t>Usecase:UC</w:t>
      </w:r>
      <w:proofErr w:type="spellEnd"/>
      <w:r>
        <w:rPr>
          <w:rFonts w:hint="cs"/>
          <w:cs/>
        </w:rPr>
        <w:t>014</w:t>
      </w:r>
      <w:r w:rsidRPr="00F14827"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B70C9" w:rsidRDefault="001A4E38">
      <w:pPr>
        <w:rPr>
          <w:rFonts w:hint="cs"/>
        </w:rPr>
      </w:pPr>
      <w:r>
        <w:rPr>
          <w:rFonts w:hint="cs"/>
          <w:cs/>
        </w:rPr>
        <w:t>หน้าจอ สำหรับการค้นหาประวัตินักเรียน</w:t>
      </w:r>
    </w:p>
    <w:p w:rsidR="001A4E38" w:rsidRDefault="001A4E38">
      <w:pPr>
        <w:rPr>
          <w:rFonts w:hint="cs"/>
          <w:cs/>
        </w:rPr>
      </w:pPr>
      <w:r>
        <w:rPr>
          <w:cs/>
        </w:rPr>
        <w:pict>
          <v:shape id="_x0000_i1038" type="#_x0000_t75" style="width:346.35pt;height:236.75pt">
            <v:imagedata r:id="rId49" o:title="3"/>
          </v:shape>
        </w:pict>
      </w:r>
      <w:r>
        <w:rPr>
          <w:cs/>
        </w:rPr>
        <w:pict>
          <v:shape id="_x0000_i1039" type="#_x0000_t75" style="width:350.2pt;height:182.75pt">
            <v:imagedata r:id="rId50" o:title="1"/>
          </v:shape>
        </w:pict>
      </w:r>
      <w:r>
        <w:rPr>
          <w:cs/>
        </w:rPr>
        <w:pict>
          <v:shape id="_x0000_i1040" type="#_x0000_t75" style="width:330.55pt;height:192pt">
            <v:imagedata r:id="rId51" o:title="2"/>
          </v:shape>
        </w:pic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1A4E38">
      <w:pPr>
        <w:rPr>
          <w:rFonts w:hint="cs"/>
        </w:rPr>
      </w:pPr>
      <w:r>
        <w:rPr>
          <w:rFonts w:hint="cs"/>
          <w:cs/>
        </w:rPr>
        <w:t>หน้าจอ สำหรับ การกำหนดสิทธ์ ให้ทุนการ ศึกษา การจัดการภายในโรงเรียน</w:t>
      </w:r>
    </w:p>
    <w:p w:rsidR="001A4E38" w:rsidRDefault="001A4E38">
      <w:pPr>
        <w:rPr>
          <w:cs/>
        </w:rPr>
      </w:pPr>
      <w:r>
        <w:rPr>
          <w:cs/>
        </w:rPr>
        <w:pict>
          <v:shape id="_x0000_i1044" type="#_x0000_t75" style="width:451.1pt;height:288.55pt">
            <v:imagedata r:id="rId52" o:title="11"/>
          </v:shape>
        </w:pic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t xml:space="preserve">6. 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 xml:space="preserve">6.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)</w:t>
      </w:r>
      <w: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lang w:val="en-GB"/>
        </w:rPr>
        <w:t xml:space="preserve"> </w:t>
      </w:r>
      <w:r w:rsidRPr="00195717">
        <w:t xml:space="preserve"> </w:t>
      </w:r>
    </w:p>
    <w:p w:rsidR="00195717" w:rsidRPr="00195717" w:rsidRDefault="00195717" w:rsidP="00195717">
      <w:r w:rsidRPr="00195717">
        <w:t>- Google Chrome 54.0.2840.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proofErr w:type="spellStart"/>
      <w:r>
        <w:rPr>
          <w:lang w:val="en-GB"/>
        </w:rPr>
        <w:t>Harddisk</w:t>
      </w:r>
      <w:proofErr w:type="spellEnd"/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.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. Index</w:t>
      </w:r>
      <w:r w:rsidRPr="00ED2E84">
        <w:rPr>
          <w:sz w:val="36"/>
          <w:szCs w:val="36"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 xml:space="preserve">System requirement specification, 9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7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E0CDC" w:rsidRDefault="00CE0CDC" w:rsidP="00013330">
      <w:r>
        <w:separator/>
      </w:r>
    </w:p>
  </w:endnote>
  <w:endnote w:type="continuationSeparator" w:id="0">
    <w:p w:rsidR="00CE0CDC" w:rsidRDefault="00CE0CDC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-SRS</w:t>
    </w:r>
    <w:r w:rsidRPr="00F925F1">
      <w:rPr>
        <w:rFonts w:ascii="FreesiaUPC" w:hAnsi="FreesiaUPC" w:cs="FreesiaUPC"/>
        <w:b/>
        <w:bCs/>
      </w:rPr>
      <w:t>]</w:t>
    </w:r>
    <w:r w:rsidRPr="00F925F1">
      <w:rPr>
        <w:rFonts w:ascii="FreesiaUPC" w:hAnsi="FreesiaUPC" w:cs="FreesiaUPC"/>
        <w:b/>
        <w:bCs/>
      </w:rPr>
      <w:tab/>
      <w:t xml:space="preserve">Page a. </w:t>
    </w:r>
  </w:p>
  <w:p w:rsidR="00BD16C1" w:rsidRPr="00F925F1" w:rsidRDefault="00BD16C1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16C1" w:rsidRPr="00F925F1" w:rsidRDefault="00BD16C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* 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8A4F73">
      <w:rPr>
        <w:rFonts w:ascii="FreesiaUPC" w:hAnsi="FreesiaUPC" w:cs="FreesiaUPC"/>
        <w:b/>
        <w:bCs/>
        <w:noProof/>
      </w:rPr>
      <w:t>1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</w:rPr>
      <w:t xml:space="preserve">. </w:t>
    </w:r>
  </w:p>
  <w:p w:rsidR="00BD16C1" w:rsidRPr="00F925F1" w:rsidRDefault="00BD16C1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E0CDC" w:rsidRDefault="00CE0CDC" w:rsidP="00013330">
      <w:r>
        <w:separator/>
      </w:r>
    </w:p>
  </w:footnote>
  <w:footnote w:type="continuationSeparator" w:id="0">
    <w:p w:rsidR="00CE0CDC" w:rsidRDefault="00CE0CDC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8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2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3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5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6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0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1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6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1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2"/>
  </w:num>
  <w:num w:numId="9">
    <w:abstractNumId w:val="23"/>
  </w:num>
  <w:num w:numId="10">
    <w:abstractNumId w:val="25"/>
  </w:num>
  <w:num w:numId="11">
    <w:abstractNumId w:val="35"/>
  </w:num>
  <w:num w:numId="12">
    <w:abstractNumId w:val="1"/>
  </w:num>
  <w:num w:numId="13">
    <w:abstractNumId w:val="8"/>
  </w:num>
  <w:num w:numId="14">
    <w:abstractNumId w:val="7"/>
  </w:num>
  <w:num w:numId="15">
    <w:abstractNumId w:val="21"/>
  </w:num>
  <w:num w:numId="16">
    <w:abstractNumId w:val="29"/>
  </w:num>
  <w:num w:numId="17">
    <w:abstractNumId w:val="24"/>
  </w:num>
  <w:num w:numId="18">
    <w:abstractNumId w:val="17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0"/>
  </w:num>
  <w:num w:numId="24">
    <w:abstractNumId w:val="27"/>
  </w:num>
  <w:num w:numId="25">
    <w:abstractNumId w:val="19"/>
  </w:num>
  <w:num w:numId="26">
    <w:abstractNumId w:val="38"/>
  </w:num>
  <w:num w:numId="27">
    <w:abstractNumId w:val="16"/>
  </w:num>
  <w:num w:numId="28">
    <w:abstractNumId w:val="18"/>
  </w:num>
  <w:num w:numId="29">
    <w:abstractNumId w:val="36"/>
  </w:num>
  <w:num w:numId="30">
    <w:abstractNumId w:val="9"/>
  </w:num>
  <w:num w:numId="31">
    <w:abstractNumId w:val="4"/>
  </w:num>
  <w:num w:numId="32">
    <w:abstractNumId w:val="39"/>
  </w:num>
  <w:num w:numId="33">
    <w:abstractNumId w:val="26"/>
  </w:num>
  <w:num w:numId="34">
    <w:abstractNumId w:val="34"/>
  </w:num>
  <w:num w:numId="35">
    <w:abstractNumId w:val="37"/>
  </w:num>
  <w:num w:numId="36">
    <w:abstractNumId w:val="33"/>
  </w:num>
  <w:num w:numId="37">
    <w:abstractNumId w:val="20"/>
  </w:num>
  <w:num w:numId="38">
    <w:abstractNumId w:val="32"/>
  </w:num>
  <w:num w:numId="39">
    <w:abstractNumId w:val="13"/>
  </w:num>
  <w:num w:numId="40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625A6"/>
    <w:rsid w:val="00092233"/>
    <w:rsid w:val="00095BEB"/>
    <w:rsid w:val="000A2098"/>
    <w:rsid w:val="000A2977"/>
    <w:rsid w:val="000A3865"/>
    <w:rsid w:val="000D432C"/>
    <w:rsid w:val="00102D33"/>
    <w:rsid w:val="0010341E"/>
    <w:rsid w:val="00142921"/>
    <w:rsid w:val="00194639"/>
    <w:rsid w:val="00195717"/>
    <w:rsid w:val="001A4E38"/>
    <w:rsid w:val="001C289F"/>
    <w:rsid w:val="001E60E6"/>
    <w:rsid w:val="0020773D"/>
    <w:rsid w:val="00257E5A"/>
    <w:rsid w:val="002A0BEA"/>
    <w:rsid w:val="002D7381"/>
    <w:rsid w:val="002E531D"/>
    <w:rsid w:val="003214B5"/>
    <w:rsid w:val="003271C7"/>
    <w:rsid w:val="00331D7E"/>
    <w:rsid w:val="00350651"/>
    <w:rsid w:val="0035716F"/>
    <w:rsid w:val="003B76A9"/>
    <w:rsid w:val="00404F2C"/>
    <w:rsid w:val="004A2BA1"/>
    <w:rsid w:val="004B79E4"/>
    <w:rsid w:val="004D3EDD"/>
    <w:rsid w:val="004D7C3A"/>
    <w:rsid w:val="00530D97"/>
    <w:rsid w:val="005353EA"/>
    <w:rsid w:val="005725F1"/>
    <w:rsid w:val="00576B64"/>
    <w:rsid w:val="005A37DE"/>
    <w:rsid w:val="005C560F"/>
    <w:rsid w:val="005E787E"/>
    <w:rsid w:val="00623F8B"/>
    <w:rsid w:val="00650832"/>
    <w:rsid w:val="006D7C44"/>
    <w:rsid w:val="0071438E"/>
    <w:rsid w:val="007360A4"/>
    <w:rsid w:val="007621E0"/>
    <w:rsid w:val="00766DEC"/>
    <w:rsid w:val="007951AB"/>
    <w:rsid w:val="007E0956"/>
    <w:rsid w:val="00812EC4"/>
    <w:rsid w:val="00852FFF"/>
    <w:rsid w:val="008536D2"/>
    <w:rsid w:val="00871E60"/>
    <w:rsid w:val="00874804"/>
    <w:rsid w:val="008A4F73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D16C1"/>
    <w:rsid w:val="00BD770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B1E19"/>
    <w:rsid w:val="00CE0CDC"/>
    <w:rsid w:val="00CF4B2E"/>
    <w:rsid w:val="00CF4E33"/>
    <w:rsid w:val="00D01666"/>
    <w:rsid w:val="00D26F16"/>
    <w:rsid w:val="00D32CFB"/>
    <w:rsid w:val="00D43EF2"/>
    <w:rsid w:val="00D525E7"/>
    <w:rsid w:val="00D608AA"/>
    <w:rsid w:val="00D63564"/>
    <w:rsid w:val="00D9711F"/>
    <w:rsid w:val="00DB3466"/>
    <w:rsid w:val="00DD5771"/>
    <w:rsid w:val="00E00347"/>
    <w:rsid w:val="00E22EEA"/>
    <w:rsid w:val="00E63C84"/>
    <w:rsid w:val="00E674D0"/>
    <w:rsid w:val="00EC5F41"/>
    <w:rsid w:val="00ED16EE"/>
    <w:rsid w:val="00ED2E84"/>
    <w:rsid w:val="00ED470A"/>
    <w:rsid w:val="00F034BF"/>
    <w:rsid w:val="00F44657"/>
    <w:rsid w:val="00F54B13"/>
    <w:rsid w:val="00F72109"/>
    <w:rsid w:val="00F9310C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399FDA33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jpeg"/><Relationship Id="rId55" Type="http://schemas.openxmlformats.org/officeDocument/2006/relationships/image" Target="media/image34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jpeg"/><Relationship Id="rId57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jpe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image" Target="media/image35.png"/><Relationship Id="rId8" Type="http://schemas.openxmlformats.org/officeDocument/2006/relationships/footer" Target="footer1.xml"/><Relationship Id="rId51" Type="http://schemas.openxmlformats.org/officeDocument/2006/relationships/image" Target="media/image30.jpe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7A6682-0A0D-4318-B6C0-2011D43455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60</Pages>
  <Words>4163</Words>
  <Characters>23735</Characters>
  <Application>Microsoft Office Word</Application>
  <DocSecurity>0</DocSecurity>
  <Lines>197</Lines>
  <Paragraphs>55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  <vt:variant>
        <vt:lpstr>ชื่อเรื่อง</vt:lpstr>
      </vt:variant>
      <vt:variant>
        <vt:i4>1</vt:i4>
      </vt:variant>
    </vt:vector>
  </HeadingPairs>
  <TitlesOfParts>
    <vt:vector size="8" baseType="lpstr"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  <vt:lpstr/>
    </vt:vector>
  </TitlesOfParts>
  <Company>TrueFasterOS</Company>
  <LinksUpToDate>false</LinksUpToDate>
  <CharactersWithSpaces>278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PHAKORN SILASALAISOPHIN</cp:lastModifiedBy>
  <cp:revision>6</cp:revision>
  <cp:lastPrinted>2008-11-26T22:59:00Z</cp:lastPrinted>
  <dcterms:created xsi:type="dcterms:W3CDTF">2016-11-29T13:25:00Z</dcterms:created>
  <dcterms:modified xsi:type="dcterms:W3CDTF">2016-11-29T13:41:00Z</dcterms:modified>
</cp:coreProperties>
</file>